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0A0CB9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45890</wp:posOffset>
            </wp:positionH>
            <wp:positionV relativeFrom="paragraph">
              <wp:posOffset>167640</wp:posOffset>
            </wp:positionV>
            <wp:extent cx="1377315" cy="122872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62" t="32023" r="29078" b="19523"/>
                    <a:stretch>
                      <a:fillRect/>
                    </a:stretch>
                  </pic:blipFill>
                  <pic:spPr>
                    <a:xfrm>
                      <a:off x="0" y="0"/>
                      <a:ext cx="1377538" cy="122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61FF1F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70</w:t>
      </w:r>
      <w:r>
        <w:rPr>
          <w:rFonts w:hint="eastAsia"/>
          <w:szCs w:val="21"/>
        </w:rPr>
        <w:t>0~9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40C328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60B91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0164E0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9A5DC0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51C326F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5dBc</w:t>
      </w:r>
    </w:p>
    <w:p w14:paraId="199C9DF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5dBc</w:t>
      </w:r>
    </w:p>
    <w:p w14:paraId="36BE4E8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9C47BC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B7E87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A227E9C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FF323B6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9B397A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608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7A4E5D1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343FB2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4F1F04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52255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A8FC21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A07D0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CB0D61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C42C3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96276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8306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D819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76B0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3080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EAF3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632880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8E099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7956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3203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0F05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9219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BF95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D0B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23B32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2E17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121B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21B5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23B6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F54C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3C9B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ED788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19E3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D161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89B4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C42F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037C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455E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4D962D4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B2323A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171CE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9C0E5B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728272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C5F40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64D016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74BE3F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F6EEB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91110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5D8E2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145A1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80C79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C4A7E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0C2ED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0AA3F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D2488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69B12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269CB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F0C88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5535F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2B00EA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3D720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153BA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24C35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BA2D0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0149E6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937FD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6392B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38188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026FA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F2D984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0CC5C4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3FB5B2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1F4C10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E0447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CABCD1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BBE0FD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90595A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D2649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5474A2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373316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3EE1E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8EE1E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5C2F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6990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64330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52B7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09F0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364DF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FC817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57E4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F558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B204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50A0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3BCF4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D05F2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FB5B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791A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65C6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9AF3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A9ED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DD54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50665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F2B1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1635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8FA7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B8DEE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46D2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7217B1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9CC0A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83616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C942C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8D69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CF7606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4E48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C8EA5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DCC3B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7824A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065E3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89B1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7DB6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8AE2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4D8EA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805E0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D8178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8A1D1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EF97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36882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DE9D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B942A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E4A10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C66B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D2E30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8B954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</w:t>
            </w:r>
          </w:p>
        </w:tc>
        <w:tc>
          <w:tcPr>
            <w:tcW w:w="1113" w:type="dxa"/>
            <w:vAlign w:val="center"/>
          </w:tcPr>
          <w:p w14:paraId="755F303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9DFE6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249DB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A9C3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59079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A06C02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BDC00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8</w:t>
            </w:r>
          </w:p>
        </w:tc>
        <w:tc>
          <w:tcPr>
            <w:tcW w:w="1113" w:type="dxa"/>
            <w:vAlign w:val="center"/>
          </w:tcPr>
          <w:p w14:paraId="5C4C5A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2" w:type="dxa"/>
            <w:vAlign w:val="center"/>
          </w:tcPr>
          <w:p w14:paraId="772C23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7911A4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6C6BC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93BF3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319A5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C5D6F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B738E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CB196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B2AC4B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1206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CD7A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5F9174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57EF1A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C0466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13CE9E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221637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FC21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FC1A5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AD940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1E49A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7080F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5B8FAA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FFF355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963246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0063DA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2A0561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8E58CF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C4E51E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66CB3C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650C50A6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6BCDE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002EBA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5B43422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3FEE0A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9CC0251">
            <w:pPr>
              <w:pStyle w:val="15"/>
              <w:adjustRightInd/>
              <w:spacing w:before="156" w:beforeLines="50" w:line="360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5D7176C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296118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09700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B14131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724D50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D082EB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B36C10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4FF0401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1"/>
          <w:szCs w:val="21"/>
        </w:rPr>
      </w:pPr>
      <w:bookmarkStart w:id="5" w:name="_GoBack"/>
      <w:bookmarkEnd w:id="5"/>
    </w:p>
    <w:p w14:paraId="18D837E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9407BB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6FB84C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41459D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325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5AC2B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066F0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723B6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578A4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CC4F2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D5247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30535F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27CA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D6B7D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F6DA2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DD1F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1EC0B0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AFFC72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3EB749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1787C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260B02F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F74F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8694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5D913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CE6B2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5A2A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43AB05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54D49C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79448A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08156E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46457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DE9916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38221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5485BE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562660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42F64B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309EE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E0B8A8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391D2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60808</w:t>
    </w:r>
    <w:r>
      <w:rPr>
        <w:rFonts w:hint="eastAsia" w:ascii="Arial" w:hAnsi="Arial"/>
        <w:b/>
        <w:i/>
        <w:sz w:val="36"/>
        <w:szCs w:val="36"/>
        <w:lang w:val="en-US" w:eastAsia="zh-CN"/>
      </w:rPr>
      <w:t>-100</w:t>
    </w:r>
  </w:p>
  <w:p w14:paraId="02A0574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0~9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02E64A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60808</w:t>
    </w:r>
    <w:r>
      <w:rPr>
        <w:rFonts w:hint="eastAsia" w:ascii="Arial" w:hAnsi="Arial"/>
        <w:b/>
        <w:i/>
        <w:sz w:val="36"/>
        <w:szCs w:val="36"/>
        <w:lang w:val="en-US" w:eastAsia="zh-CN"/>
      </w:rPr>
      <w:t>-100</w:t>
    </w:r>
  </w:p>
  <w:p w14:paraId="7AE3701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0-9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61A0F"/>
    <w:rsid w:val="00266D54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2DA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0969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4A9F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B98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3A2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4DBE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6CE"/>
    <w:rsid w:val="006B4E78"/>
    <w:rsid w:val="006B51F8"/>
    <w:rsid w:val="006B6C82"/>
    <w:rsid w:val="006B78C6"/>
    <w:rsid w:val="006C07D3"/>
    <w:rsid w:val="006C0F40"/>
    <w:rsid w:val="006C2115"/>
    <w:rsid w:val="006C236E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3798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1AFF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5E98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362AD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4A35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565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A7CC5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279AB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4F97"/>
    <w:rsid w:val="00CB5625"/>
    <w:rsid w:val="00CC0100"/>
    <w:rsid w:val="00CC0391"/>
    <w:rsid w:val="00CC0A3B"/>
    <w:rsid w:val="00CC0BC7"/>
    <w:rsid w:val="00CC0F95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66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3CF05C56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B22076A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79</Characters>
  <Lines>264</Lines>
  <Paragraphs>181</Paragraphs>
  <TotalTime>0</TotalTime>
  <ScaleCrop>false</ScaleCrop>
  <LinksUpToDate>false</LinksUpToDate>
  <CharactersWithSpaces>229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5:53:00Z</dcterms:created>
  <dc:creator>微软用户</dc:creator>
  <cp:lastModifiedBy>WPS_1666786711</cp:lastModifiedBy>
  <cp:lastPrinted>2021-12-22T09:07:00Z</cp:lastPrinted>
  <dcterms:modified xsi:type="dcterms:W3CDTF">2026-01-29T01:28:49Z</dcterms:modified>
  <dc:title>INNOTION                  YPA1800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C4DF4EB1E934BF1952308A5BCD2EF3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